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23A27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193853">
      <w:pPr>
        <w:pStyle w:val="Ttulo"/>
        <w:outlineLvl w:val="0"/>
      </w:pPr>
      <w:bookmarkStart w:id="0" w:name="_Toc406783036"/>
      <w:r>
        <w:t>Introdução</w:t>
      </w:r>
      <w:bookmarkEnd w:id="0"/>
    </w:p>
    <w:p w:rsidR="00E5622C" w:rsidRDefault="00E5622C" w:rsidP="00E5622C">
      <w:r w:rsidRPr="00E5622C">
        <w:rPr>
          <w:highlight w:val="yellow"/>
        </w:rPr>
        <w:t>(descrição do tema / introdução)</w:t>
      </w:r>
    </w:p>
    <w:p w:rsidR="00803549" w:rsidRDefault="00803549" w:rsidP="007275F1">
      <w:pPr>
        <w:pStyle w:val="Ttulo"/>
        <w:outlineLvl w:val="0"/>
      </w:pPr>
      <w:bookmarkStart w:id="1" w:name="_Toc406783037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lastRenderedPageBreak/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39945" r:id="rId11"/>
        </w:object>
      </w:r>
    </w:p>
    <w:p w:rsidR="00530265" w:rsidRDefault="00FD1E41" w:rsidP="009F5CE4">
      <w:pPr>
        <w:pStyle w:val="Ttulo1"/>
      </w:pPr>
      <w:bookmarkStart w:id="3" w:name="_Toc406783039"/>
      <w:r>
        <w:t>Fluxo de dados</w:t>
      </w:r>
      <w:bookmarkEnd w:id="3"/>
    </w:p>
    <w:p w:rsidR="009F5CE4" w:rsidRPr="009F5CE4" w:rsidRDefault="009F5CE4" w:rsidP="009F5CE4"/>
    <w:p w:rsidR="00FD1E41" w:rsidRPr="009F5CE4" w:rsidRDefault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Diretor do Hotel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Aprovar as promoções, ins</w:t>
      </w:r>
      <w:r w:rsidR="00E50DE0" w:rsidRPr="009F5CE4">
        <w:rPr>
          <w:rFonts w:asciiTheme="majorHAnsi" w:hAnsiTheme="majorHAnsi"/>
        </w:rPr>
        <w:t>erir contacto, editar contacto, e</w:t>
      </w:r>
      <w:r w:rsidRPr="009F5CE4">
        <w:rPr>
          <w:rFonts w:asciiTheme="majorHAnsi" w:hAnsiTheme="majorHAnsi"/>
        </w:rPr>
        <w:t>liminar contacto e consultar contacto.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 do director (Hotel)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lastRenderedPageBreak/>
        <w:t>-</w:t>
      </w:r>
      <w:r w:rsidRPr="009F5CE4">
        <w:rPr>
          <w:rFonts w:asciiTheme="majorHAnsi" w:hAnsiTheme="majorHAnsi"/>
          <w:i/>
        </w:rPr>
        <w:t>Consultar promoção</w:t>
      </w:r>
      <w:r w:rsidRPr="009F5CE4">
        <w:rPr>
          <w:rFonts w:asciiTheme="majorHAnsi" w:hAnsiTheme="majorHAnsi"/>
        </w:rPr>
        <w:t>:</w:t>
      </w:r>
    </w:p>
    <w:p w:rsidR="00FD1E41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 Id da promoção, nome da promoção, </w:t>
      </w:r>
      <w:proofErr w:type="gramStart"/>
      <w:r w:rsidRPr="009F5CE4">
        <w:rPr>
          <w:rFonts w:asciiTheme="majorHAnsi" w:hAnsiTheme="majorHAnsi"/>
        </w:rPr>
        <w:t>entidade(agência</w:t>
      </w:r>
      <w:proofErr w:type="gramEnd"/>
      <w:r w:rsidRPr="009F5CE4">
        <w:rPr>
          <w:rFonts w:asciiTheme="majorHAnsi" w:hAnsiTheme="majorHAnsi"/>
        </w:rPr>
        <w:t xml:space="preserve"> de viagens), descrição, data de promoção aprovada, data inicio, data fim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número de utilizações máximo, usados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código de contacto, usado(sim/não)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Aprovar promoção</w:t>
      </w:r>
      <w:r w:rsidRPr="009F5CE4">
        <w:rPr>
          <w:rFonts w:asciiTheme="majorHAnsi" w:hAnsiTheme="majorHAnsi"/>
        </w:rPr>
        <w:t>:</w:t>
      </w:r>
    </w:p>
    <w:p w:rsidR="00E50DE0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Reprovar promoção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 xml:space="preserve">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F71F2A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453AD2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210DE0" w:rsidRPr="009F5CE4" w:rsidRDefault="00210DE0" w:rsidP="0021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Rececionista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Inserir contacto, editar contacto, eliminar contacto, consultar contacto e consultar promoção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Receção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 xml:space="preserve">, género, profissão, número de estadias, vencimento, agregado </w:t>
      </w:r>
      <w:r w:rsidRPr="009F5CE4">
        <w:rPr>
          <w:rFonts w:asciiTheme="majorHAnsi" w:hAnsiTheme="majorHAnsi"/>
        </w:rPr>
        <w:lastRenderedPageBreak/>
        <w:t>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E50DE0" w:rsidRPr="009F5CE4" w:rsidRDefault="00E50DE0" w:rsidP="00E5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Gestor de Marketing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recomendações, lançar promoções, editar promoções, consultar histórico de promoções, introduzir promoção, segmentar promoção, gerir promoção</w:t>
      </w:r>
      <w:r w:rsidR="004A388E" w:rsidRPr="009F5CE4">
        <w:rPr>
          <w:rFonts w:asciiTheme="majorHAnsi" w:hAnsiTheme="majorHAnsi"/>
        </w:rPr>
        <w:t xml:space="preserve"> e eliminar promoções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.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lançar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proofErr w:type="gramStart"/>
      <w:r w:rsidRPr="009F5CE4">
        <w:rPr>
          <w:rFonts w:asciiTheme="majorHAnsi" w:hAnsiTheme="majorHAnsi"/>
        </w:rPr>
        <w:t>id</w:t>
      </w:r>
      <w:proofErr w:type="gramEnd"/>
      <w:r w:rsidRPr="009F5CE4">
        <w:rPr>
          <w:rFonts w:asciiTheme="majorHAnsi" w:hAnsiTheme="majorHAnsi"/>
        </w:rPr>
        <w:t xml:space="preserve"> da promoção, estado da promoção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promoções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histórico de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introduzi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lastRenderedPageBreak/>
        <w:t>ID da promoção, nome da promoção, entidade, descrição</w:t>
      </w:r>
      <w:r w:rsidRPr="009F5CE4">
        <w:rPr>
          <w:rFonts w:asciiTheme="majorHAnsi" w:hAnsiTheme="majorHAnsi"/>
        </w:rPr>
        <w:cr/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segmenta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gramStart"/>
      <w:r w:rsidRPr="009F5CE4">
        <w:rPr>
          <w:rFonts w:asciiTheme="majorHAnsi" w:hAnsiTheme="majorHAnsi"/>
        </w:rPr>
        <w:t>contactos</w:t>
      </w:r>
      <w:proofErr w:type="gramEnd"/>
      <w:r w:rsidRPr="009F5CE4">
        <w:rPr>
          <w:rFonts w:asciiTheme="majorHAnsi" w:hAnsiTheme="majorHAnsi"/>
        </w:rPr>
        <w:t xml:space="preserve">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Altera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A388E" w:rsidRPr="009F5CE4" w:rsidRDefault="004A388E" w:rsidP="004A388E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A388E" w:rsidRPr="009F5CE4" w:rsidRDefault="004A388E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Contacto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promoção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 xml:space="preserve">: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 xml:space="preserve">, correio, </w:t>
      </w:r>
      <w:proofErr w:type="spellStart"/>
      <w:r w:rsidRPr="009F5CE4">
        <w:rPr>
          <w:rFonts w:asciiTheme="majorHAnsi" w:hAnsiTheme="majorHAnsi"/>
        </w:rPr>
        <w:t>sms</w:t>
      </w:r>
      <w:proofErr w:type="spellEnd"/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Recebe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spellStart"/>
      <w:proofErr w:type="gramStart"/>
      <w:r w:rsidRPr="009F5CE4">
        <w:rPr>
          <w:rFonts w:asciiTheme="majorHAnsi" w:hAnsiTheme="majorHAnsi"/>
        </w:rPr>
        <w:t>idcontacto</w:t>
      </w:r>
      <w:proofErr w:type="spellEnd"/>
      <w:proofErr w:type="gramEnd"/>
      <w:r w:rsidRPr="009F5CE4">
        <w:rPr>
          <w:rFonts w:asciiTheme="majorHAnsi" w:hAnsiTheme="majorHAnsi"/>
        </w:rPr>
        <w:t>, contacto valid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193853">
      <w:pPr>
        <w:pStyle w:val="Ttulo"/>
        <w:outlineLvl w:val="0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6917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4A388E">
        <w:trPr>
          <w:trHeight w:val="300"/>
        </w:trPr>
        <w:tc>
          <w:tcPr>
            <w:tcW w:w="20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3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7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liente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Promo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cliente Recebe promoções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,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para o incentiv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ber Recomendações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receber as possíveis promoções </w:t>
            </w: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para</w:t>
            </w:r>
            <w:proofErr w:type="gramEnd"/>
          </w:p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gram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epois</w:t>
            </w:r>
            <w:proofErr w:type="gram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segmentar ou recusar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figurar requisitos do temp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4A388E" w:rsidRPr="004A388E" w:rsidTr="004A388E">
        <w:trPr>
          <w:trHeight w:val="300"/>
        </w:trPr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3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7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Pr="00C44ABF" w:rsidRDefault="00C44ABF" w:rsidP="00193853">
      <w:pPr>
        <w:pStyle w:val="Ttulo2"/>
      </w:pPr>
      <w:bookmarkStart w:id="5" w:name="_Toc406783041"/>
      <w:r>
        <w:t>Diagrama de casos de uso</w:t>
      </w:r>
      <w:bookmarkEnd w:id="5"/>
    </w:p>
    <w:p w:rsidR="00C44ABF" w:rsidRDefault="004A388E" w:rsidP="00F95F26">
      <w:pPr>
        <w:rPr>
          <w:highlight w:val="yellow"/>
        </w:rPr>
      </w:pPr>
      <w:r>
        <w:rPr>
          <w:noProof/>
          <w:lang w:eastAsia="zh-TW"/>
        </w:rPr>
        <w:drawing>
          <wp:inline distT="0" distB="0" distL="0" distR="0">
            <wp:extent cx="5391150" cy="4708525"/>
            <wp:effectExtent l="0" t="0" r="0" b="0"/>
            <wp:docPr id="6" name="Picture 6" descr="C:\Users\jota\Desktop\Engenharia de software II\trabalho\crm\caso de uso 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caso de uso v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70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6" w:name="_Toc406783042"/>
      <w:r>
        <w:t>Tabela dos casos de uso</w:t>
      </w:r>
      <w:bookmarkEnd w:id="6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1"/>
              </w:numPr>
            </w:pPr>
            <w:r>
              <w:t xml:space="preserve">O ator preenche os campos obrigatórios e possivelmente os </w:t>
            </w:r>
            <w:r>
              <w:lastRenderedPageBreak/>
              <w:t>facultativo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6D2BD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lastRenderedPageBreak/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nviar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D2BDC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89049A" w:rsidRDefault="0089049A" w:rsidP="006D2BDC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89049A" w:rsidRDefault="0089049A" w:rsidP="006D2BDC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3B4E99" w:rsidRDefault="003B4E99" w:rsidP="003B4E99">
            <w:pPr>
              <w:pStyle w:val="PargrafodaLista"/>
              <w:ind w:left="360"/>
            </w:pP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3.a. O sistema não consegue determinar possíveis promoções e descarta os dados da previsão recebid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r>
              <w:t>Testar a análise de dados do sistema para a sugestão de promoções</w:t>
            </w:r>
          </w:p>
        </w:tc>
      </w:tr>
    </w:tbl>
    <w:p w:rsidR="00F34E9B" w:rsidRDefault="00F34E9B" w:rsidP="0089049A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6D2BDC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6D2BDC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6D2BDC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6D2BDC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6D2BDC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 xml:space="preserve">Cenário </w:t>
            </w:r>
            <w:r w:rsidRPr="00F13387">
              <w:rPr>
                <w:b/>
                <w:sz w:val="24"/>
                <w:szCs w:val="24"/>
              </w:rPr>
              <w:lastRenderedPageBreak/>
              <w:t>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lastRenderedPageBreak/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Pr="0099369E" w:rsidRDefault="0089049A" w:rsidP="006D2BDC">
            <w:pPr>
              <w:pStyle w:val="PargrafodaLista"/>
              <w:numPr>
                <w:ilvl w:val="0"/>
                <w:numId w:val="14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89049A" w:rsidRPr="0099369E" w:rsidRDefault="0089049A" w:rsidP="006D2BDC">
            <w:pPr>
              <w:pStyle w:val="PargrafodaLista"/>
              <w:numPr>
                <w:ilvl w:val="0"/>
                <w:numId w:val="14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89049A" w:rsidRPr="0099369E" w:rsidRDefault="0089049A" w:rsidP="006D2BD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6D2BD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89049A" w:rsidRPr="0099369E" w:rsidRDefault="0089049A" w:rsidP="006D2BD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="00F3580B"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89049A" w:rsidRPr="00116568" w:rsidRDefault="0089049A" w:rsidP="006D2BDC">
            <w:pPr>
              <w:pStyle w:val="PargrafodaLista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 w:rsidR="005658D4">
              <w:rPr>
                <w:rFonts w:ascii="Calibri" w:hAnsi="Calibri" w:cs="Calibri"/>
                <w:color w:val="000000"/>
              </w:rPr>
              <w:t xml:space="preserve"> e envia uma mensagem para os contactos selecionados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F3580B" w:rsidRPr="005658D4" w:rsidRDefault="00F3580B" w:rsidP="00D90ED4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</w:t>
            </w:r>
            <w:r w:rsidR="005658D4" w:rsidRPr="005658D4">
              <w:rPr>
                <w:rFonts w:eastAsia="Arial" w:cstheme="minorHAnsi"/>
              </w:rPr>
              <w:t>Não</w:t>
            </w:r>
            <w:proofErr w:type="gramEnd"/>
            <w:r w:rsidR="005658D4"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F3580B" w:rsidRPr="0099369E" w:rsidRDefault="00F3580B" w:rsidP="005658D4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</w:t>
            </w:r>
            <w:r w:rsidR="005658D4">
              <w:rPr>
                <w:rFonts w:eastAsia="Arial" w:cstheme="minorHAnsi"/>
              </w:rPr>
              <w:t>O ator</w:t>
            </w:r>
            <w:r>
              <w:rPr>
                <w:rFonts w:eastAsia="Arial" w:cstheme="minorHAnsi"/>
              </w:rPr>
              <w:t xml:space="preserve">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rPr>
                <w:rFonts w:cstheme="minorHAnsi"/>
              </w:rPr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Pr="0099369E" w:rsidRDefault="0089049A" w:rsidP="00D90ED4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D2BDC">
            <w:pPr>
              <w:pStyle w:val="PargrafodaLista"/>
              <w:numPr>
                <w:ilvl w:val="0"/>
                <w:numId w:val="15"/>
              </w:numPr>
            </w:pPr>
            <w:r>
              <w:t>O sistema envia a mensagem promocional</w:t>
            </w:r>
          </w:p>
          <w:p w:rsidR="0089049A" w:rsidRDefault="0089049A" w:rsidP="006D2BDC">
            <w:pPr>
              <w:pStyle w:val="PargrafodaLista"/>
              <w:numPr>
                <w:ilvl w:val="0"/>
                <w:numId w:val="15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6D2BDC">
            <w:pPr>
              <w:pStyle w:val="PargrafodaLista"/>
              <w:numPr>
                <w:ilvl w:val="0"/>
                <w:numId w:val="13"/>
              </w:numPr>
            </w:pPr>
            <w:r>
              <w:t xml:space="preserve">O sistema recebe uma recomendação do caso de uso “Enviar </w:t>
            </w:r>
            <w:r>
              <w:lastRenderedPageBreak/>
              <w:t>previsão meteorológica” e guarda o registo.</w:t>
            </w:r>
          </w:p>
          <w:p w:rsidR="0089049A" w:rsidRDefault="0089049A" w:rsidP="006D2BDC">
            <w:pPr>
              <w:pStyle w:val="PargrafodaLista"/>
              <w:numPr>
                <w:ilvl w:val="0"/>
                <w:numId w:val="13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 xml:space="preserve">Testar se o </w:t>
            </w:r>
            <w:proofErr w:type="gramStart"/>
            <w:r>
              <w:t>Email</w:t>
            </w:r>
            <w:proofErr w:type="gramEnd"/>
            <w:r>
              <w:t xml:space="preserve">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6D2BD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6D2BD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6D2BDC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6D2BD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6D2BDC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6D2BD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6D2BDC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6D2BDC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6D2BDC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6D2BDC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6D2BDC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6D2BDC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 xml:space="preserve">O sistema apresenta o formulário </w:t>
            </w:r>
          </w:p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>O sistema pede para confirmar</w:t>
            </w:r>
          </w:p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Ok”, confirmando a alteração</w:t>
            </w:r>
          </w:p>
          <w:p w:rsidR="00D90ED4" w:rsidRDefault="00D90ED4" w:rsidP="006D2BDC">
            <w:pPr>
              <w:pStyle w:val="PargrafodaLista"/>
              <w:numPr>
                <w:ilvl w:val="0"/>
                <w:numId w:val="16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6D2BD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7" w:name="_Toc406783043"/>
      <w:r>
        <w:lastRenderedPageBreak/>
        <w:t>Diagramas de sequência</w:t>
      </w:r>
      <w:bookmarkEnd w:id="7"/>
    </w:p>
    <w:p w:rsidR="00E068CD" w:rsidRDefault="00E068CD" w:rsidP="00981105">
      <w:pPr>
        <w:pStyle w:val="Ttulo2"/>
      </w:pPr>
      <w:bookmarkStart w:id="8" w:name="_Toc406783044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8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3" o:title=""/>
          </v:shape>
          <o:OLEObject Type="Embed" ProgID="Visio.Drawing.15" ShapeID="_x0000_i1026" DrawAspect="Content" ObjectID="_1480539946" r:id="rId14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 xml:space="preserve">substituído pelo diagrama do </w:t>
      </w:r>
      <w:proofErr w:type="spellStart"/>
      <w:r w:rsidR="00CB64E7">
        <w:rPr>
          <w:highlight w:val="yellow"/>
        </w:rPr>
        <w:t>visio</w:t>
      </w:r>
      <w:proofErr w:type="spellEnd"/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C55AB4" w:rsidRDefault="00C55AB4" w:rsidP="00C55AB4">
      <w:pPr>
        <w:pStyle w:val="Ttulo2"/>
      </w:pPr>
      <w:r w:rsidRPr="00C55AB4">
        <w:t>Enviar previsão meteorológica</w:t>
      </w:r>
    </w:p>
    <w:p w:rsidR="00C55AB4" w:rsidRPr="00C55AB4" w:rsidRDefault="00C55AB4" w:rsidP="00C55AB4">
      <w:pPr>
        <w:rPr>
          <w:lang w:eastAsia="zh-TW"/>
        </w:rPr>
      </w:pPr>
      <w:hyperlink r:id="rId28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29" o:title=""/>
          </v:shape>
          <o:OLEObject Type="Embed" ProgID="Visio.Drawing.15" ShapeID="_x0000_i1028" DrawAspect="Content" ObjectID="_1480539947" r:id="rId30"/>
        </w:object>
      </w:r>
    </w:p>
    <w:p w:rsidR="00BB7506" w:rsidRPr="006576F7" w:rsidRDefault="00A530B0" w:rsidP="00D071C4">
      <w:pPr>
        <w:pStyle w:val="Ttulo1"/>
      </w:pPr>
      <w:bookmarkStart w:id="9" w:name="_Toc406783045"/>
      <w:r>
        <w:lastRenderedPageBreak/>
        <w:t>Diagrama</w:t>
      </w:r>
      <w:r w:rsidR="006576F7" w:rsidRPr="006576F7">
        <w:t xml:space="preserve"> de Classes</w:t>
      </w:r>
      <w:bookmarkEnd w:id="9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31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32" o:title=""/>
          </v:shape>
          <o:OLEObject Type="Embed" ProgID="Visio.Drawing.15" ShapeID="_x0000_i1027" DrawAspect="Content" ObjectID="_1480539948" r:id="rId33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0" w:name="_Toc406783046"/>
      <w:r>
        <w:t>Semântica</w:t>
      </w:r>
      <w:bookmarkEnd w:id="10"/>
    </w:p>
    <w:p w:rsidR="00DA5473" w:rsidRDefault="00DA5473" w:rsidP="00DA5473"/>
    <w:p w:rsidR="00DA5473" w:rsidRDefault="00DA5473" w:rsidP="00DA5473">
      <w:pPr>
        <w:pStyle w:val="Ttulo2"/>
      </w:pPr>
      <w:r>
        <w:t>Organizações (</w:t>
      </w:r>
      <w:proofErr w:type="spellStart"/>
      <w:r>
        <w:t>Organizacoes</w:t>
      </w:r>
      <w:proofErr w:type="spellEnd"/>
      <w:r>
        <w:t>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ipo de </w:t>
            </w:r>
            <w:r>
              <w:lastRenderedPageBreak/>
              <w:t>dados</w:t>
            </w:r>
          </w:p>
        </w:tc>
        <w:tc>
          <w:tcPr>
            <w:tcW w:w="1331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es </w:t>
            </w:r>
            <w:r>
              <w:lastRenderedPageBreak/>
              <w:t>válidos</w:t>
            </w:r>
          </w:p>
        </w:tc>
        <w:tc>
          <w:tcPr>
            <w:tcW w:w="1088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</w:t>
            </w:r>
            <w:r>
              <w:lastRenderedPageBreak/>
              <w:t>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lastRenderedPageBreak/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r>
        <w:t>Contactos (Contactos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Data de nasciment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>
              <w:lastRenderedPageBreak/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650633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650633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650633">
            <w:r>
              <w:t>Nome</w:t>
            </w:r>
          </w:p>
        </w:tc>
        <w:tc>
          <w:tcPr>
            <w:tcW w:w="7081" w:type="dxa"/>
          </w:tcPr>
          <w:p w:rsidR="00B1443A" w:rsidRDefault="00B1443A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r>
        <w:t>Itens dos c</w:t>
      </w:r>
      <w:r>
        <w:t>ontactos (</w:t>
      </w:r>
      <w:proofErr w:type="spellStart"/>
      <w:r w:rsidRPr="00562077">
        <w:t>ContactosIten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650633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650633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650633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650633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650633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650633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650633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650633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650633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650633">
            <w:proofErr w:type="spellStart"/>
            <w:r w:rsidRPr="00562077">
              <w:lastRenderedPageBreak/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650633">
            <w:r>
              <w:t>Nome</w:t>
            </w:r>
          </w:p>
        </w:tc>
        <w:tc>
          <w:tcPr>
            <w:tcW w:w="7081" w:type="dxa"/>
          </w:tcPr>
          <w:p w:rsidR="00192AC5" w:rsidRDefault="00192AC5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6D2BD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6D2BD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6D2BD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6D2BD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6D2BD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650633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650633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650633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650633">
            <w:r>
              <w:t>Nome</w:t>
            </w:r>
          </w:p>
        </w:tc>
        <w:tc>
          <w:tcPr>
            <w:tcW w:w="7081" w:type="dxa"/>
          </w:tcPr>
          <w:p w:rsidR="00B0783B" w:rsidRDefault="00B0783B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O sistema mostra o tipo de contacto</w:t>
            </w:r>
          </w:p>
        </w:tc>
      </w:tr>
      <w:tr w:rsidR="00B0783B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650633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r>
        <w:t>Código Postal (</w:t>
      </w:r>
      <w:proofErr w:type="spellStart"/>
      <w:r>
        <w:t>CodPostal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6D2BDC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bookmarkStart w:id="11" w:name="_GoBack"/>
            <w:r w:rsidRPr="00376C80">
              <w:rPr>
                <w:rStyle w:val="CodeChar"/>
              </w:rPr>
              <w:t>IdLocalidade</w:t>
            </w:r>
            <w:bookmarkEnd w:id="11"/>
          </w:p>
          <w:p w:rsidR="00DA5473" w:rsidRDefault="00DA5473" w:rsidP="006D2BD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O sistema mostra os detalhes desse código-postal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Localidades (Localidades)</w:t>
      </w:r>
    </w:p>
    <w:p w:rsidR="00DA5473" w:rsidRDefault="00DA5473" w:rsidP="00DA5473"/>
    <w:p w:rsidR="00FC2192" w:rsidRDefault="00FC2192" w:rsidP="00FC2192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650633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650633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650633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650633">
            <w:r>
              <w:t>Nome</w:t>
            </w:r>
          </w:p>
        </w:tc>
        <w:tc>
          <w:tcPr>
            <w:tcW w:w="7081" w:type="dxa"/>
          </w:tcPr>
          <w:p w:rsidR="00FC2192" w:rsidRDefault="00FC2192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Países (</w:t>
      </w:r>
      <w:proofErr w:type="spellStart"/>
      <w:r>
        <w:t>Paise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</w:t>
            </w:r>
            <w:r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 Não nulo</w:t>
            </w:r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roofErr w:type="spellStart"/>
            <w:r>
              <w:lastRenderedPageBreak/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9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Funcionários (</w:t>
      </w:r>
      <w:proofErr w:type="spellStart"/>
      <w:r>
        <w:t>Funcionario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650633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650633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Cargos (Cargo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12" w:name="_Toc406783047"/>
      <w:r>
        <w:lastRenderedPageBreak/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12"/>
    </w:p>
    <w:p w:rsidR="00E14E46" w:rsidRDefault="00E14E46" w:rsidP="00E14E46"/>
    <w:p w:rsidR="00E14E46" w:rsidRDefault="00E14E46" w:rsidP="00E14E46">
      <w:pPr>
        <w:pStyle w:val="Ttulo3"/>
      </w:pPr>
      <w:bookmarkStart w:id="13" w:name="_Toc406783048"/>
      <w:r>
        <w:t>Dicionário de dados</w:t>
      </w:r>
      <w:bookmarkEnd w:id="1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4" w:name="_Toc406783049"/>
      <w:r>
        <w:t>Operações</w:t>
      </w:r>
      <w:bookmarkEnd w:id="1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lastRenderedPageBreak/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5" w:name="_Toc406783050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15"/>
    </w:p>
    <w:p w:rsidR="00E14E46" w:rsidRPr="00C44EAF" w:rsidRDefault="00E14E46" w:rsidP="00E14E46"/>
    <w:p w:rsidR="00E14E46" w:rsidRDefault="00E14E46" w:rsidP="00E14E46">
      <w:pPr>
        <w:pStyle w:val="Ttulo3"/>
      </w:pPr>
      <w:bookmarkStart w:id="16" w:name="_Toc406783051"/>
      <w:r>
        <w:t>Dicionário de dados</w:t>
      </w:r>
      <w:bookmarkEnd w:id="1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7" w:name="_Toc406783052"/>
      <w:r>
        <w:t>Operações</w:t>
      </w:r>
      <w:bookmarkEnd w:id="1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6D2BDC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8" w:name="_Toc406783053"/>
      <w:r>
        <w:t>Estados das promoções</w:t>
      </w:r>
      <w:r w:rsidR="00E14E46">
        <w:t xml:space="preserve"> (Estados)</w:t>
      </w:r>
      <w:bookmarkEnd w:id="18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9" w:name="_Toc406783054"/>
      <w:r>
        <w:t>Dicionário de dados</w:t>
      </w:r>
      <w:bookmarkEnd w:id="19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20" w:name="_Toc406783055"/>
      <w:r>
        <w:t>Operações</w:t>
      </w:r>
      <w:bookmarkEnd w:id="20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6D2BD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6D2BD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lastRenderedPageBreak/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r>
        <w:t>Condições das promoções</w:t>
      </w:r>
      <w:r>
        <w:t xml:space="preserve"> </w:t>
      </w:r>
      <w:r>
        <w:t>(</w:t>
      </w:r>
      <w:proofErr w:type="spellStart"/>
      <w:r>
        <w:t>CondicoesPromocoes</w:t>
      </w:r>
      <w:proofErr w:type="spellEnd"/>
      <w:r>
        <w:t>)</w:t>
      </w:r>
    </w:p>
    <w:p w:rsidR="009C2C36" w:rsidRPr="000F75B4" w:rsidRDefault="009C2C36" w:rsidP="009C2C36"/>
    <w:p w:rsidR="009C2C36" w:rsidRDefault="009C2C36" w:rsidP="009C2C36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650633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650633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650633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650633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650633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650633">
            <w:r>
              <w:t>Nome</w:t>
            </w:r>
          </w:p>
        </w:tc>
        <w:tc>
          <w:tcPr>
            <w:tcW w:w="7081" w:type="dxa"/>
          </w:tcPr>
          <w:p w:rsidR="009C2C36" w:rsidRDefault="009C2C36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uma condi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6D2BD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r>
        <w:t>Condições das promoções</w:t>
      </w:r>
      <w:r>
        <w:t xml:space="preserve"> </w:t>
      </w:r>
      <w:r>
        <w:t>(</w:t>
      </w:r>
      <w:proofErr w:type="spellStart"/>
      <w:r>
        <w:t>CamposTabelas</w:t>
      </w:r>
      <w:proofErr w:type="spellEnd"/>
      <w:r>
        <w:t>)</w:t>
      </w:r>
    </w:p>
    <w:p w:rsidR="00CB59E1" w:rsidRPr="000F75B4" w:rsidRDefault="00CB59E1" w:rsidP="00CB59E1"/>
    <w:p w:rsidR="00CB59E1" w:rsidRDefault="00CB59E1" w:rsidP="00CB59E1">
      <w:pPr>
        <w:pStyle w:val="Ttulo3"/>
      </w:pPr>
      <w:r>
        <w:t>Dicionário de dados</w:t>
      </w:r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650633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650633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650633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650633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650633">
            <w:r>
              <w:t>Nome</w:t>
            </w:r>
          </w:p>
        </w:tc>
        <w:tc>
          <w:tcPr>
            <w:tcW w:w="7081" w:type="dxa"/>
          </w:tcPr>
          <w:p w:rsidR="00CB59E1" w:rsidRDefault="00CB59E1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6D2BD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6D2BD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650633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6D2BD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6D2BD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6D2BD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r>
        <w:t>Condições das promoções</w:t>
      </w:r>
      <w:r>
        <w:t xml:space="preserve"> </w:t>
      </w:r>
      <w:r>
        <w:t>(</w:t>
      </w:r>
      <w:proofErr w:type="spellStart"/>
      <w:r>
        <w:t>TabelasCondicoes</w:t>
      </w:r>
      <w:proofErr w:type="spellEnd"/>
      <w:r>
        <w:t>)</w:t>
      </w:r>
    </w:p>
    <w:p w:rsidR="00532C30" w:rsidRPr="000F75B4" w:rsidRDefault="00532C30" w:rsidP="00532C30"/>
    <w:p w:rsidR="00532C30" w:rsidRDefault="00532C30" w:rsidP="00532C30">
      <w:pPr>
        <w:pStyle w:val="Ttulo3"/>
      </w:pPr>
      <w:r>
        <w:lastRenderedPageBreak/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650633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650633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650633">
            <w:r>
              <w:t>Nome</w:t>
            </w:r>
          </w:p>
        </w:tc>
        <w:tc>
          <w:tcPr>
            <w:tcW w:w="7081" w:type="dxa"/>
          </w:tcPr>
          <w:p w:rsidR="00532C30" w:rsidRDefault="00532C30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6D2BD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6D2BD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6D2BD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6D2BD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6D2BD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6D2BD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6D2BD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650633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6D2BD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6D2BD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6D2BD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r>
        <w:t>Operadores</w:t>
      </w:r>
      <w:r>
        <w:t xml:space="preserve"> </w:t>
      </w:r>
      <w:r>
        <w:t>(Operadores)</w:t>
      </w:r>
    </w:p>
    <w:p w:rsidR="00AC4D46" w:rsidRPr="000F75B4" w:rsidRDefault="00AC4D46" w:rsidP="00AC4D46"/>
    <w:p w:rsidR="00AC4D46" w:rsidRDefault="00AC4D46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650633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650633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650633">
            <w:r>
              <w:t>Nome</w:t>
            </w:r>
          </w:p>
        </w:tc>
        <w:tc>
          <w:tcPr>
            <w:tcW w:w="7081" w:type="dxa"/>
          </w:tcPr>
          <w:p w:rsidR="00AC4D46" w:rsidRDefault="00AC4D46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650633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650633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6D2BD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</w:p>
    <w:p w:rsidR="00700BBC" w:rsidRPr="000F75B4" w:rsidRDefault="00700BBC" w:rsidP="00700BBC"/>
    <w:p w:rsidR="00700BBC" w:rsidRDefault="00700BBC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650633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650633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650633">
            <w:r>
              <w:t>Nome</w:t>
            </w:r>
          </w:p>
        </w:tc>
        <w:tc>
          <w:tcPr>
            <w:tcW w:w="7081" w:type="dxa"/>
          </w:tcPr>
          <w:p w:rsidR="00700BBC" w:rsidRDefault="00700BBC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6D2BDC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6D2BDC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6D2BDC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6D2BD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6D2BD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6D2BD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A9580A" w:rsidRDefault="00A9580A" w:rsidP="00A9580A">
      <w:pPr>
        <w:pStyle w:val="Ttulo2"/>
      </w:pPr>
      <w:r>
        <w:t>Tipos (Tipos)</w:t>
      </w:r>
    </w:p>
    <w:p w:rsidR="00A9580A" w:rsidRPr="000F75B4" w:rsidRDefault="00A9580A" w:rsidP="00A9580A"/>
    <w:p w:rsidR="00A9580A" w:rsidRDefault="00A9580A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650633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650633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650633">
            <w:r>
              <w:t>Nome</w:t>
            </w:r>
          </w:p>
        </w:tc>
        <w:tc>
          <w:tcPr>
            <w:tcW w:w="7081" w:type="dxa"/>
          </w:tcPr>
          <w:p w:rsidR="00A9580A" w:rsidRDefault="00A9580A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650633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6D2BD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DA5473" w:rsidRDefault="00DA5473" w:rsidP="00DA5473">
      <w:pPr>
        <w:pStyle w:val="Ttulo2"/>
      </w:pPr>
      <w:r>
        <w:t>Condições da meteorologia (</w:t>
      </w:r>
      <w:proofErr w:type="spellStart"/>
      <w:r>
        <w:t>CondicoesWeather</w:t>
      </w:r>
      <w:proofErr w:type="spellEnd"/>
      <w:r>
        <w:t>)</w:t>
      </w:r>
    </w:p>
    <w:p w:rsidR="00DA5473" w:rsidRPr="000F75B4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650633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r>
              <w:t>Nome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650633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650633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 xml:space="preserve">O sistema pede a confirmação da eliminação </w:t>
            </w:r>
          </w:p>
          <w:p w:rsidR="00DA5473" w:rsidRDefault="00DA5473" w:rsidP="006D2BD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4F18BD">
      <w:pPr>
        <w:pStyle w:val="Ttulo"/>
        <w:outlineLvl w:val="0"/>
      </w:pPr>
      <w:bookmarkStart w:id="24" w:name="_Toc406783059"/>
      <w:r>
        <w:t>Conclusão</w:t>
      </w:r>
      <w:bookmarkEnd w:id="24"/>
    </w:p>
    <w:p w:rsidR="004F18BD" w:rsidRPr="004F18BD" w:rsidRDefault="004F18BD" w:rsidP="004F18BD">
      <w:r w:rsidRPr="004F18BD">
        <w:rPr>
          <w:highlight w:val="yellow"/>
        </w:rPr>
        <w:t>(TODO)</w:t>
      </w:r>
    </w:p>
    <w:sectPr w:rsidR="004F18BD" w:rsidRPr="004F18BD" w:rsidSect="00E439ED">
      <w:footerReference w:type="default" r:id="rId42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2BDC" w:rsidRDefault="006D2BDC" w:rsidP="006006CD">
      <w:pPr>
        <w:spacing w:after="0" w:line="240" w:lineRule="auto"/>
      </w:pPr>
      <w:r>
        <w:separator/>
      </w:r>
    </w:p>
  </w:endnote>
  <w:endnote w:type="continuationSeparator" w:id="0">
    <w:p w:rsidR="006D2BDC" w:rsidRDefault="006D2BDC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B56EB" w:rsidRDefault="008B56EB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76C80">
          <w:rPr>
            <w:noProof/>
          </w:rPr>
          <w:t>27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B56EB" w:rsidRDefault="008B56E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2BDC" w:rsidRDefault="006D2BDC" w:rsidP="006006CD">
      <w:pPr>
        <w:spacing w:after="0" w:line="240" w:lineRule="auto"/>
      </w:pPr>
      <w:r>
        <w:separator/>
      </w:r>
    </w:p>
  </w:footnote>
  <w:footnote w:type="continuationSeparator" w:id="0">
    <w:p w:rsidR="006D2BDC" w:rsidRDefault="006D2BDC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4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3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6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5"/>
  </w:num>
  <w:num w:numId="3">
    <w:abstractNumId w:val="15"/>
  </w:num>
  <w:num w:numId="4">
    <w:abstractNumId w:val="16"/>
  </w:num>
  <w:num w:numId="5">
    <w:abstractNumId w:val="44"/>
  </w:num>
  <w:num w:numId="6">
    <w:abstractNumId w:val="22"/>
  </w:num>
  <w:num w:numId="7">
    <w:abstractNumId w:val="52"/>
  </w:num>
  <w:num w:numId="8">
    <w:abstractNumId w:val="17"/>
  </w:num>
  <w:num w:numId="9">
    <w:abstractNumId w:val="4"/>
  </w:num>
  <w:num w:numId="10">
    <w:abstractNumId w:val="34"/>
  </w:num>
  <w:num w:numId="11">
    <w:abstractNumId w:val="14"/>
  </w:num>
  <w:num w:numId="12">
    <w:abstractNumId w:val="26"/>
  </w:num>
  <w:num w:numId="13">
    <w:abstractNumId w:val="60"/>
  </w:num>
  <w:num w:numId="14">
    <w:abstractNumId w:val="43"/>
  </w:num>
  <w:num w:numId="15">
    <w:abstractNumId w:val="23"/>
  </w:num>
  <w:num w:numId="16">
    <w:abstractNumId w:val="49"/>
  </w:num>
  <w:num w:numId="17">
    <w:abstractNumId w:val="19"/>
  </w:num>
  <w:num w:numId="18">
    <w:abstractNumId w:val="42"/>
  </w:num>
  <w:num w:numId="19">
    <w:abstractNumId w:val="5"/>
  </w:num>
  <w:num w:numId="20">
    <w:abstractNumId w:val="58"/>
  </w:num>
  <w:num w:numId="21">
    <w:abstractNumId w:val="50"/>
  </w:num>
  <w:num w:numId="22">
    <w:abstractNumId w:val="37"/>
  </w:num>
  <w:num w:numId="23">
    <w:abstractNumId w:val="66"/>
  </w:num>
  <w:num w:numId="24">
    <w:abstractNumId w:val="24"/>
  </w:num>
  <w:num w:numId="25">
    <w:abstractNumId w:val="20"/>
  </w:num>
  <w:num w:numId="26">
    <w:abstractNumId w:val="61"/>
  </w:num>
  <w:num w:numId="27">
    <w:abstractNumId w:val="40"/>
  </w:num>
  <w:num w:numId="28">
    <w:abstractNumId w:val="21"/>
  </w:num>
  <w:num w:numId="29">
    <w:abstractNumId w:val="48"/>
  </w:num>
  <w:num w:numId="30">
    <w:abstractNumId w:val="11"/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7"/>
  </w:num>
  <w:num w:numId="36">
    <w:abstractNumId w:val="12"/>
  </w:num>
  <w:num w:numId="37">
    <w:abstractNumId w:val="54"/>
  </w:num>
  <w:num w:numId="38">
    <w:abstractNumId w:val="1"/>
  </w:num>
  <w:num w:numId="39">
    <w:abstractNumId w:val="45"/>
  </w:num>
  <w:num w:numId="40">
    <w:abstractNumId w:val="35"/>
  </w:num>
  <w:num w:numId="41">
    <w:abstractNumId w:val="53"/>
  </w:num>
  <w:num w:numId="42">
    <w:abstractNumId w:val="9"/>
  </w:num>
  <w:num w:numId="43">
    <w:abstractNumId w:val="33"/>
  </w:num>
  <w:num w:numId="44">
    <w:abstractNumId w:val="47"/>
  </w:num>
  <w:num w:numId="45">
    <w:abstractNumId w:val="36"/>
  </w:num>
  <w:num w:numId="46">
    <w:abstractNumId w:val="2"/>
  </w:num>
  <w:num w:numId="47">
    <w:abstractNumId w:val="18"/>
  </w:num>
  <w:num w:numId="48">
    <w:abstractNumId w:val="6"/>
  </w:num>
  <w:num w:numId="49">
    <w:abstractNumId w:val="28"/>
  </w:num>
  <w:num w:numId="50">
    <w:abstractNumId w:val="25"/>
  </w:num>
  <w:num w:numId="51">
    <w:abstractNumId w:val="30"/>
  </w:num>
  <w:num w:numId="52">
    <w:abstractNumId w:val="41"/>
  </w:num>
  <w:num w:numId="53">
    <w:abstractNumId w:val="63"/>
  </w:num>
  <w:num w:numId="54">
    <w:abstractNumId w:val="56"/>
  </w:num>
  <w:num w:numId="55">
    <w:abstractNumId w:val="3"/>
  </w:num>
  <w:num w:numId="56">
    <w:abstractNumId w:val="10"/>
  </w:num>
  <w:num w:numId="57">
    <w:abstractNumId w:val="39"/>
  </w:num>
  <w:num w:numId="58">
    <w:abstractNumId w:val="59"/>
  </w:num>
  <w:num w:numId="59">
    <w:abstractNumId w:val="62"/>
  </w:num>
  <w:num w:numId="60">
    <w:abstractNumId w:val="29"/>
  </w:num>
  <w:num w:numId="61">
    <w:abstractNumId w:val="55"/>
  </w:num>
  <w:num w:numId="62">
    <w:abstractNumId w:val="38"/>
  </w:num>
  <w:num w:numId="63">
    <w:abstractNumId w:val="7"/>
  </w:num>
  <w:num w:numId="64">
    <w:abstractNumId w:val="0"/>
  </w:num>
  <w:num w:numId="65">
    <w:abstractNumId w:val="32"/>
  </w:num>
  <w:num w:numId="66">
    <w:abstractNumId w:val="46"/>
  </w:num>
  <w:num w:numId="67">
    <w:abstractNumId w:val="64"/>
  </w:num>
  <w:num w:numId="68">
    <w:abstractNumId w:val="51"/>
  </w:num>
  <w:num w:numId="69">
    <w:abstractNumId w:val="27"/>
  </w:num>
  <w:num w:numId="70">
    <w:abstractNumId w:val="8"/>
  </w:num>
  <w:num w:numId="71">
    <w:abstractNumId w:val="31"/>
  </w:num>
  <w:numIdMacAtCleanup w:val="7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45776"/>
    <w:rsid w:val="0015694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D3B30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19"/>
    <w:rsid w:val="002C224B"/>
    <w:rsid w:val="002C36F0"/>
    <w:rsid w:val="002D3F70"/>
    <w:rsid w:val="002D7DC1"/>
    <w:rsid w:val="002F2444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57DE"/>
    <w:rsid w:val="004C72E4"/>
    <w:rsid w:val="004C77E8"/>
    <w:rsid w:val="004D6135"/>
    <w:rsid w:val="004D6FBB"/>
    <w:rsid w:val="004E352E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76F7"/>
    <w:rsid w:val="00660421"/>
    <w:rsid w:val="00662133"/>
    <w:rsid w:val="006704BC"/>
    <w:rsid w:val="006714E6"/>
    <w:rsid w:val="006773D7"/>
    <w:rsid w:val="00680143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BDC"/>
    <w:rsid w:val="006D7FC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86353"/>
    <w:rsid w:val="007868FA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3869"/>
    <w:rsid w:val="00CE7A5F"/>
    <w:rsid w:val="00CF5051"/>
    <w:rsid w:val="00CF6DA5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192"/>
    <w:rsid w:val="00FC2832"/>
    <w:rsid w:val="00FC4929"/>
    <w:rsid w:val="00FD1E41"/>
    <w:rsid w:val="00FD4639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9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26.png"/><Relationship Id="rId21" Type="http://schemas.openxmlformats.org/officeDocument/2006/relationships/image" Target="media/image12.png"/><Relationship Id="rId34" Type="http://schemas.openxmlformats.org/officeDocument/2006/relationships/image" Target="media/image21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5.png"/><Relationship Id="rId32" Type="http://schemas.openxmlformats.org/officeDocument/2006/relationships/image" Target="media/image20.emf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hyperlink" Target="anexos/EnviarPrevisaoMeteorologicaDSequencia.svg" TargetMode="External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hyperlink" Target="anexos/DiagramaClasses.svg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Desenho_do_Microsoft_Visio2.vsdx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package" Target="embeddings/Desenho_do_Microsoft_Visio3.vsdx"/><Relationship Id="rId35" Type="http://schemas.openxmlformats.org/officeDocument/2006/relationships/image" Target="media/image22.png"/><Relationship Id="rId43" Type="http://schemas.openxmlformats.org/officeDocument/2006/relationships/fontTable" Target="fontTable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package" Target="embeddings/Desenho_do_Microsoft_Visio4.vsdx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FC630E19-6218-481F-8567-DE08830CDD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43</Pages>
  <Words>6075</Words>
  <Characters>32806</Characters>
  <Application>Microsoft Office Word</Application>
  <DocSecurity>0</DocSecurity>
  <Lines>273</Lines>
  <Paragraphs>7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388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59</cp:revision>
  <cp:lastPrinted>2014-12-19T22:48:00Z</cp:lastPrinted>
  <dcterms:created xsi:type="dcterms:W3CDTF">2014-12-18T11:34:00Z</dcterms:created>
  <dcterms:modified xsi:type="dcterms:W3CDTF">2014-12-20T00:17:00Z</dcterms:modified>
</cp:coreProperties>
</file>